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137B3E6" w:rsidR="00AF7F81" w:rsidRDefault="00AF7F81" w:rsidP="00AF7F81">
      <w:pPr>
        <w:pStyle w:val="CRCoverPage"/>
        <w:tabs>
          <w:tab w:val="right" w:pos="9639"/>
        </w:tabs>
        <w:spacing w:after="0"/>
        <w:rPr>
          <w:b/>
          <w:i/>
          <w:noProof/>
          <w:sz w:val="28"/>
        </w:rPr>
      </w:pPr>
      <w:r>
        <w:rPr>
          <w:b/>
          <w:noProof/>
          <w:sz w:val="24"/>
        </w:rPr>
        <w:t>3GPP TSG-SA3 Meeting #10</w:t>
      </w:r>
      <w:r w:rsidR="00422776">
        <w:rPr>
          <w:b/>
          <w:noProof/>
          <w:sz w:val="24"/>
        </w:rPr>
        <w:t>4</w:t>
      </w:r>
      <w:r>
        <w:rPr>
          <w:b/>
          <w:noProof/>
          <w:sz w:val="24"/>
        </w:rPr>
        <w:t>-e</w:t>
      </w:r>
      <w:r>
        <w:rPr>
          <w:b/>
          <w:i/>
          <w:noProof/>
          <w:sz w:val="24"/>
        </w:rPr>
        <w:t xml:space="preserve"> </w:t>
      </w:r>
      <w:r>
        <w:rPr>
          <w:b/>
          <w:i/>
          <w:noProof/>
          <w:sz w:val="28"/>
        </w:rPr>
        <w:tab/>
      </w:r>
      <w:r w:rsidR="00C35644" w:rsidRPr="00C35644">
        <w:rPr>
          <w:b/>
          <w:i/>
          <w:noProof/>
          <w:sz w:val="28"/>
        </w:rPr>
        <w:t>S3-212688</w:t>
      </w:r>
      <w:ins w:id="0" w:author="Intel-1" w:date="2021-08-18T21:47:00Z">
        <w:r w:rsidR="00A336FA">
          <w:rPr>
            <w:b/>
            <w:i/>
            <w:noProof/>
            <w:sz w:val="28"/>
          </w:rPr>
          <w:t>-r1</w:t>
        </w:r>
      </w:ins>
    </w:p>
    <w:p w14:paraId="4B3DCAB7" w14:textId="61BD5858" w:rsidR="00EE33A2" w:rsidRDefault="00AF7F81" w:rsidP="00AF7F81">
      <w:pPr>
        <w:pStyle w:val="CRCoverPage"/>
        <w:outlineLvl w:val="0"/>
        <w:rPr>
          <w:b/>
          <w:noProof/>
          <w:sz w:val="24"/>
        </w:rPr>
      </w:pPr>
      <w:r>
        <w:rPr>
          <w:b/>
          <w:noProof/>
          <w:sz w:val="24"/>
        </w:rPr>
        <w:t xml:space="preserve">e-meeting, </w:t>
      </w:r>
      <w:r w:rsidR="00F55BCD">
        <w:rPr>
          <w:b/>
          <w:noProof/>
          <w:sz w:val="24"/>
        </w:rPr>
        <w:t>1</w:t>
      </w:r>
      <w:r w:rsidR="00CA6825">
        <w:rPr>
          <w:b/>
          <w:noProof/>
          <w:sz w:val="24"/>
        </w:rPr>
        <w:t>6</w:t>
      </w:r>
      <w:r>
        <w:rPr>
          <w:b/>
          <w:noProof/>
          <w:sz w:val="24"/>
        </w:rPr>
        <w:t xml:space="preserve"> - </w:t>
      </w:r>
      <w:r w:rsidR="00F55BCD">
        <w:rPr>
          <w:b/>
          <w:noProof/>
          <w:sz w:val="24"/>
        </w:rPr>
        <w:t>2</w:t>
      </w:r>
      <w:r w:rsidR="00CA6825">
        <w:rPr>
          <w:b/>
          <w:noProof/>
          <w:sz w:val="24"/>
        </w:rPr>
        <w:t>7</w:t>
      </w:r>
      <w:r>
        <w:rPr>
          <w:b/>
          <w:noProof/>
          <w:sz w:val="24"/>
        </w:rPr>
        <w:t xml:space="preserve"> </w:t>
      </w:r>
      <w:r w:rsidR="00CA6825">
        <w:rPr>
          <w:b/>
          <w:noProof/>
          <w:sz w:val="24"/>
        </w:rPr>
        <w:t xml:space="preserve">August </w:t>
      </w:r>
      <w:r>
        <w:rPr>
          <w:b/>
          <w:noProof/>
          <w:sz w:val="24"/>
        </w:rPr>
        <w:t>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0C634D9C"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EA3B05">
        <w:rPr>
          <w:rFonts w:ascii="Arial" w:hAnsi="Arial" w:cs="Arial"/>
          <w:b/>
        </w:rPr>
        <w:t>:</w:t>
      </w:r>
      <w:r w:rsidR="00B820AD">
        <w:rPr>
          <w:rFonts w:ascii="Arial" w:hAnsi="Arial" w:cs="Arial"/>
          <w:b/>
        </w:rPr>
        <w:t xml:space="preserve"> </w:t>
      </w:r>
      <w:r w:rsidR="00CA6825">
        <w:rPr>
          <w:rFonts w:ascii="Arial" w:hAnsi="Arial" w:cs="Arial"/>
          <w:b/>
        </w:rPr>
        <w:t>Security Issues</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255E0C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8142E">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1701F805" w14:textId="68AE7374" w:rsidR="00D545E8" w:rsidRDefault="00D545E8" w:rsidP="00D545E8">
      <w:r>
        <w:t xml:space="preserve">This </w:t>
      </w:r>
      <w:proofErr w:type="spellStart"/>
      <w:r>
        <w:t>pCR</w:t>
      </w:r>
      <w:proofErr w:type="spellEnd"/>
      <w:r>
        <w:t xml:space="preserve"> proposes </w:t>
      </w:r>
      <w:r w:rsidR="00EA1D94">
        <w:t xml:space="preserve">a </w:t>
      </w:r>
      <w:r>
        <w:t>resolution of Editor’s notes on solution #14 as follows and provide evaluation:</w:t>
      </w:r>
    </w:p>
    <w:p w14:paraId="41948B84" w14:textId="2E3C8C4B" w:rsidR="00D545E8" w:rsidRDefault="009E08B9" w:rsidP="00D545E8">
      <w:pPr>
        <w:rPr>
          <w:color w:val="FF0000"/>
          <w:sz w:val="22"/>
          <w:szCs w:val="22"/>
          <w:lang w:eastAsia="ja-JP"/>
        </w:rPr>
      </w:pPr>
      <w:r w:rsidRPr="009E08B9">
        <w:rPr>
          <w:color w:val="FF0000"/>
          <w:sz w:val="22"/>
          <w:szCs w:val="22"/>
          <w:lang w:eastAsia="ja-JP"/>
        </w:rPr>
        <w:t xml:space="preserve">Editor’s Note: The security implications of securing </w:t>
      </w:r>
      <w:proofErr w:type="spellStart"/>
      <w:r w:rsidRPr="009E08B9">
        <w:rPr>
          <w:color w:val="FF0000"/>
          <w:sz w:val="22"/>
          <w:szCs w:val="22"/>
          <w:lang w:eastAsia="ja-JP"/>
        </w:rPr>
        <w:t>Uu</w:t>
      </w:r>
      <w:proofErr w:type="spellEnd"/>
      <w:r w:rsidRPr="009E08B9">
        <w:rPr>
          <w:color w:val="FF0000"/>
          <w:sz w:val="22"/>
          <w:szCs w:val="22"/>
          <w:lang w:eastAsia="ja-JP"/>
        </w:rPr>
        <w:t xml:space="preserve"> interface with only network auth (i.e., no authentication of the UE) is FFS</w:t>
      </w:r>
      <w:r w:rsidR="00D545E8">
        <w:rPr>
          <w:color w:val="FF0000"/>
          <w:sz w:val="22"/>
          <w:szCs w:val="22"/>
          <w:lang w:eastAsia="ja-JP"/>
        </w:rPr>
        <w:t>:</w:t>
      </w:r>
    </w:p>
    <w:p w14:paraId="1DC39561" w14:textId="4DBFB037" w:rsidR="00C701B3" w:rsidRDefault="00C701B3" w:rsidP="00C701B3">
      <w:pPr>
        <w:keepLines/>
        <w:overflowPunct w:val="0"/>
        <w:autoSpaceDE w:val="0"/>
        <w:autoSpaceDN w:val="0"/>
        <w:adjustRightInd w:val="0"/>
        <w:rPr>
          <w:lang w:val="en-US"/>
        </w:rPr>
      </w:pPr>
      <w:r>
        <w:rPr>
          <w:lang w:val="en-US"/>
        </w:rPr>
        <w:t xml:space="preserve">This </w:t>
      </w:r>
      <w:proofErr w:type="spellStart"/>
      <w:r>
        <w:rPr>
          <w:lang w:val="en-US"/>
        </w:rPr>
        <w:t>pCR</w:t>
      </w:r>
      <w:proofErr w:type="spellEnd"/>
      <w:r>
        <w:rPr>
          <w:lang w:val="en-US"/>
        </w:rPr>
        <w:t xml:space="preserve"> also proposes an evaluation of Solution #14</w:t>
      </w:r>
      <w:r w:rsidR="000A48A0">
        <w:rPr>
          <w:lang w:val="en-US"/>
        </w:rPr>
        <w:t xml:space="preserve"> with the following observations about one-way </w:t>
      </w:r>
      <w:del w:id="1" w:author="Intel" w:date="2021-08-08T23:57:00Z">
        <w:r w:rsidDel="00D8036D">
          <w:rPr>
            <w:lang w:val="en-US"/>
          </w:rPr>
          <w:delText>.</w:delText>
        </w:r>
      </w:del>
      <w:r w:rsidR="00D8036D">
        <w:rPr>
          <w:lang w:val="en-US"/>
        </w:rPr>
        <w:t>authentication.</w:t>
      </w:r>
    </w:p>
    <w:p w14:paraId="565A81E8" w14:textId="1455AD0D" w:rsidR="00DD6524" w:rsidRDefault="00EA1D94" w:rsidP="00E41A89">
      <w:pPr>
        <w:rPr>
          <w:lang w:val="en-US"/>
        </w:rPr>
      </w:pPr>
      <w:r>
        <w:t xml:space="preserve">The potential </w:t>
      </w:r>
      <w:r w:rsidR="008D31F8">
        <w:t xml:space="preserve">attack may </w:t>
      </w:r>
      <w:r w:rsidR="00D8036D">
        <w:t>be possible</w:t>
      </w:r>
      <w:del w:id="2" w:author="Intel" w:date="2021-08-09T00:01:00Z">
        <w:r w:rsidR="008D31F8" w:rsidDel="00EA1D94">
          <w:delText xml:space="preserve"> </w:delText>
        </w:r>
      </w:del>
      <w:r w:rsidR="008D31F8">
        <w:t xml:space="preserve"> by a</w:t>
      </w:r>
      <w:r w:rsidR="009E08B9">
        <w:t xml:space="preserve"> rogue network pretending to be an O-SNPN </w:t>
      </w:r>
      <w:r w:rsidR="008D31F8">
        <w:t xml:space="preserve">that malicious entity can perform a MITM attack by relaying secondary authentication to a legitimate UE and thus register to the O-SNPN. This could </w:t>
      </w:r>
      <w:r w:rsidR="00D8036D">
        <w:t>cause issues</w:t>
      </w:r>
      <w:r w:rsidR="008D31F8">
        <w:t xml:space="preserve"> </w:t>
      </w:r>
      <w:proofErr w:type="gramStart"/>
      <w:r w:rsidR="008D31F8">
        <w:t>both for</w:t>
      </w:r>
      <w:proofErr w:type="gramEnd"/>
      <w:r w:rsidR="008D31F8">
        <w:t xml:space="preserve"> O-SNPN</w:t>
      </w:r>
      <w:r w:rsidR="0047400E">
        <w:t xml:space="preserve">. A rogue network </w:t>
      </w:r>
      <w:r>
        <w:t>must</w:t>
      </w:r>
      <w:r w:rsidR="009E08B9">
        <w:t xml:space="preserve"> assert a valid identity via a digital certificate as part of the one-way authentication.</w:t>
      </w:r>
      <w:r w:rsidR="0047400E">
        <w:t xml:space="preserve"> </w:t>
      </w:r>
      <w:r>
        <w:t xml:space="preserve">The implication </w:t>
      </w:r>
      <w:r w:rsidR="0047400E">
        <w:t xml:space="preserve">of such </w:t>
      </w:r>
      <w:r>
        <w:t xml:space="preserve">an </w:t>
      </w:r>
      <w:r w:rsidR="0047400E">
        <w:t xml:space="preserve">attack </w:t>
      </w:r>
      <w:r>
        <w:t xml:space="preserve">is </w:t>
      </w:r>
      <w:r w:rsidR="0047400E">
        <w:t>minim</w:t>
      </w:r>
      <w:r w:rsidR="001F0B8A">
        <w:t xml:space="preserve">al </w:t>
      </w:r>
      <w:r w:rsidR="00834192">
        <w:t xml:space="preserve">if provisioning is secure. O-SNPN can </w:t>
      </w:r>
      <w:r w:rsidR="00D26056">
        <w:t>prevent onboa</w:t>
      </w:r>
      <w:ins w:id="3" w:author="Intel" w:date="2021-08-09T00:01:00Z">
        <w:r>
          <w:t>r</w:t>
        </w:r>
      </w:ins>
      <w:r w:rsidR="00D26056">
        <w:t xml:space="preserve">ding and provisioning if </w:t>
      </w:r>
      <w:r>
        <w:t xml:space="preserve">the </w:t>
      </w:r>
      <w:r w:rsidR="00D26056">
        <w:t xml:space="preserve">EAP server doesn’t provide </w:t>
      </w:r>
      <w:r w:rsidR="00EF59BC">
        <w:t xml:space="preserve">a </w:t>
      </w:r>
      <w:r w:rsidR="00D26056">
        <w:t xml:space="preserve">valid </w:t>
      </w:r>
      <w:r w:rsidR="00CF3EB8">
        <w:t>certificate.</w:t>
      </w:r>
    </w:p>
    <w:p w14:paraId="384F35DD" w14:textId="3B89229F" w:rsidR="00C022E3" w:rsidRDefault="00C022E3">
      <w:pPr>
        <w:rPr>
          <w:i/>
        </w:rPr>
      </w:pPr>
    </w:p>
    <w:p w14:paraId="51D2372D" w14:textId="77777777" w:rsidR="00C022E3" w:rsidRDefault="00C022E3">
      <w:pPr>
        <w:pStyle w:val="Heading1"/>
      </w:pPr>
      <w:r>
        <w:t>4</w:t>
      </w:r>
      <w:r>
        <w:tab/>
        <w:t>Detailed proposal</w:t>
      </w: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686AEA8C" w14:textId="77777777" w:rsidR="0066738A" w:rsidRPr="002B271D" w:rsidRDefault="0066738A" w:rsidP="0066738A">
      <w:pPr>
        <w:pStyle w:val="Heading2"/>
      </w:pPr>
      <w:bookmarkStart w:id="4" w:name="_Toc72839053"/>
      <w:bookmarkStart w:id="5" w:name="_Toc66185403"/>
      <w:bookmarkStart w:id="6" w:name="_Toc47518371"/>
      <w:r w:rsidRPr="002B271D">
        <w:t>6.14</w:t>
      </w:r>
      <w:r w:rsidRPr="002B271D">
        <w:tab/>
        <w:t>Solution #14: Initial access for UE Onboarding for an SNPN from Onboarding SNPN using primary and secondary authentication</w:t>
      </w:r>
      <w:bookmarkEnd w:id="4"/>
    </w:p>
    <w:p w14:paraId="68B4ED53" w14:textId="77777777" w:rsidR="0066738A" w:rsidRPr="002B271D" w:rsidRDefault="0066738A" w:rsidP="0066738A">
      <w:pPr>
        <w:pStyle w:val="Heading3"/>
      </w:pPr>
      <w:bookmarkStart w:id="7" w:name="_Toc72839054"/>
      <w:r w:rsidRPr="002B271D">
        <w:t>6.14.1</w:t>
      </w:r>
      <w:r w:rsidRPr="002B271D">
        <w:tab/>
        <w:t>Introduction</w:t>
      </w:r>
      <w:bookmarkEnd w:id="7"/>
    </w:p>
    <w:p w14:paraId="00017BA6" w14:textId="77777777" w:rsidR="0066738A" w:rsidRPr="002B271D" w:rsidRDefault="0066738A" w:rsidP="0066738A">
      <w:r w:rsidRPr="002B271D">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53F13165" w14:textId="77777777" w:rsidR="0066738A" w:rsidRPr="002B271D" w:rsidRDefault="0066738A" w:rsidP="0066738A">
      <w:pPr>
        <w:keepNext/>
        <w:keepLines/>
        <w:spacing w:before="60"/>
        <w:rPr>
          <w:rFonts w:ascii="Arial" w:hAnsi="Arial"/>
          <w:b/>
        </w:rPr>
      </w:pPr>
      <w:r w:rsidRPr="002B271D">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2B271D">
        <w:rPr>
          <w:rFonts w:ascii="Arial" w:hAnsi="Arial"/>
          <w:b/>
        </w:rPr>
        <w:object w:dxaOrig="9345" w:dyaOrig="3375" w14:anchorId="44A53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0.25pt" o:ole="">
            <v:imagedata r:id="rId10" o:title=""/>
          </v:shape>
          <o:OLEObject Type="Embed" ProgID="Visio.Drawing.15" ShapeID="_x0000_i1025" DrawAspect="Content" ObjectID="_1690828505" r:id="rId11"/>
        </w:object>
      </w:r>
    </w:p>
    <w:p w14:paraId="6700E255" w14:textId="77777777" w:rsidR="0066738A" w:rsidRPr="002B271D" w:rsidRDefault="0066738A" w:rsidP="0066738A">
      <w:pPr>
        <w:keepLines/>
        <w:spacing w:after="240"/>
        <w:jc w:val="center"/>
        <w:rPr>
          <w:rFonts w:ascii="Arial" w:hAnsi="Arial"/>
          <w:b/>
        </w:rPr>
      </w:pPr>
      <w:r w:rsidRPr="002B271D">
        <w:rPr>
          <w:rFonts w:ascii="Arial" w:hAnsi="Arial"/>
          <w:b/>
        </w:rPr>
        <w:t>Figure 6.14.1-1: UE onboarding in non-public network</w:t>
      </w:r>
    </w:p>
    <w:p w14:paraId="27F7BB22" w14:textId="77777777" w:rsidR="0066738A" w:rsidRPr="002B271D" w:rsidRDefault="0066738A" w:rsidP="0066738A">
      <w:pPr>
        <w:pStyle w:val="Heading3"/>
      </w:pPr>
      <w:bookmarkStart w:id="8" w:name="_Toc72839055"/>
      <w:r w:rsidRPr="002B271D">
        <w:t>6.14.2</w:t>
      </w:r>
      <w:r w:rsidRPr="002B271D">
        <w:tab/>
        <w:t>Solution details</w:t>
      </w:r>
      <w:bookmarkEnd w:id="8"/>
    </w:p>
    <w:p w14:paraId="65D2E28A" w14:textId="77777777" w:rsidR="0066738A" w:rsidRPr="002B271D" w:rsidRDefault="0066738A" w:rsidP="0066738A">
      <w:pPr>
        <w:pStyle w:val="Heading4"/>
      </w:pPr>
      <w:bookmarkStart w:id="9" w:name="_Toc72839056"/>
      <w:r w:rsidRPr="002B271D">
        <w:t>6.14.2.0</w:t>
      </w:r>
      <w:r>
        <w:tab/>
      </w:r>
      <w:r w:rsidRPr="002B271D">
        <w:t>General</w:t>
      </w:r>
      <w:bookmarkEnd w:id="9"/>
    </w:p>
    <w:p w14:paraId="6649A425" w14:textId="77777777" w:rsidR="0066738A" w:rsidRPr="002B271D" w:rsidRDefault="0066738A" w:rsidP="0066738A">
      <w:r w:rsidRPr="002B271D">
        <w:rPr>
          <w:color w:val="000000"/>
          <w:lang w:val="en-US" w:eastAsia="zh-CN"/>
        </w:rPr>
        <w:t>Following pre-conditions are assumed</w:t>
      </w:r>
      <w:r w:rsidRPr="002B271D">
        <w:t>:</w:t>
      </w:r>
    </w:p>
    <w:p w14:paraId="322AFB61" w14:textId="77777777" w:rsidR="0066738A" w:rsidRPr="002B271D" w:rsidRDefault="0066738A" w:rsidP="0066738A">
      <w:pPr>
        <w:ind w:left="568" w:hanging="284"/>
        <w:rPr>
          <w:lang w:val="en-IN"/>
        </w:rPr>
      </w:pPr>
      <w:r w:rsidRPr="002B271D">
        <w:rPr>
          <w:lang w:val="en-IN"/>
        </w:rPr>
        <w:t>-</w:t>
      </w:r>
      <w:r w:rsidRPr="002B271D">
        <w:rPr>
          <w:lang w:val="en-IN"/>
        </w:rPr>
        <w:tab/>
        <w:t xml:space="preserve">The UE is provisioned with some default UE credentials and a unique UE identifier at the manufacturing time. </w:t>
      </w:r>
      <w:r w:rsidRPr="002B271D">
        <w:rPr>
          <w:lang w:val="en-US"/>
        </w:rPr>
        <w:t>The unique UE identifier is assumed to be unique within the DCS. It takes the form of a Network Access Identifier (NAI), which is composed of the user part and the realm part, which may identify the domain name of the DCS.</w:t>
      </w:r>
      <w:r w:rsidRPr="002B271D">
        <w:t xml:space="preserve"> </w:t>
      </w:r>
      <w:r w:rsidRPr="002B271D">
        <w:rPr>
          <w:lang w:val="en-US"/>
        </w:rPr>
        <w:t>UE is provisioned with set of roots of trust certificate information that UE will use to authenticate O-SNPN during the authentication.</w:t>
      </w:r>
    </w:p>
    <w:p w14:paraId="35FA8D35" w14:textId="77777777" w:rsidR="0066738A" w:rsidRPr="002B271D" w:rsidRDefault="0066738A" w:rsidP="0066738A">
      <w:pPr>
        <w:ind w:left="568" w:hanging="284"/>
        <w:rPr>
          <w:lang w:val="en-IN"/>
        </w:rPr>
      </w:pPr>
      <w:r w:rsidRPr="002B271D">
        <w:rPr>
          <w:lang w:val="en-IN"/>
        </w:rPr>
        <w:t>-</w:t>
      </w:r>
      <w:r w:rsidRPr="002B271D">
        <w:rPr>
          <w:lang w:val="en-IN"/>
        </w:rPr>
        <w:tab/>
        <w:t xml:space="preserve">The UE is not provisioned with </w:t>
      </w:r>
      <w:r w:rsidRPr="002B271D">
        <w:rPr>
          <w:i/>
          <w:lang w:val="en-IN"/>
        </w:rPr>
        <w:t>subscription credentials</w:t>
      </w:r>
      <w:r w:rsidRPr="002B271D">
        <w:rPr>
          <w:lang w:val="en-IN"/>
        </w:rPr>
        <w:t xml:space="preserve"> that grant access to a SO-SNPN.</w:t>
      </w:r>
    </w:p>
    <w:p w14:paraId="68080357" w14:textId="77777777" w:rsidR="0066738A" w:rsidRPr="002B271D" w:rsidRDefault="0066738A" w:rsidP="0066738A">
      <w:pPr>
        <w:ind w:left="568" w:hanging="284"/>
        <w:rPr>
          <w:lang w:val="en-IN"/>
        </w:rPr>
      </w:pPr>
      <w:r w:rsidRPr="002B271D">
        <w:rPr>
          <w:lang w:val="en-IN"/>
        </w:rPr>
        <w:t>-</w:t>
      </w:r>
      <w:r w:rsidRPr="002B271D">
        <w:rPr>
          <w:lang w:val="en-IN"/>
        </w:rPr>
        <w:tab/>
        <w:t>The Onboarding SNPN (O-SNPN) that is used by the UE in the onboarding process is not necessarily the same as the SO-SNPN (Subscription Owner SNPN) for which subscription credentials will be provisioned in the UE.</w:t>
      </w:r>
    </w:p>
    <w:p w14:paraId="16751FB0" w14:textId="77777777" w:rsidR="0066738A" w:rsidRPr="002B271D" w:rsidRDefault="0066738A" w:rsidP="0066738A">
      <w:pPr>
        <w:ind w:left="568" w:hanging="284"/>
        <w:rPr>
          <w:lang w:val="en-IN" w:eastAsia="zh-CN"/>
        </w:rPr>
      </w:pPr>
      <w:r w:rsidRPr="002B271D">
        <w:rPr>
          <w:lang w:val="en-IN"/>
        </w:rPr>
        <w:t>-</w:t>
      </w:r>
      <w:r w:rsidRPr="002B271D">
        <w:rPr>
          <w:lang w:val="en-IN"/>
        </w:rPr>
        <w:tab/>
        <w:t>T</w:t>
      </w:r>
      <w:r w:rsidRPr="002B271D">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2B271D">
        <w:rPr>
          <w:lang w:val="en-US" w:eastAsia="zh-CN"/>
        </w:rPr>
        <w:t>by an SNPN other than the O-SNPN,</w:t>
      </w:r>
      <w:r w:rsidRPr="002B271D">
        <w:rPr>
          <w:lang w:val="en-US"/>
        </w:rPr>
        <w:t xml:space="preserve"> or by a 3</w:t>
      </w:r>
      <w:r w:rsidRPr="002B271D">
        <w:rPr>
          <w:vertAlign w:val="superscript"/>
          <w:lang w:val="en-US"/>
        </w:rPr>
        <w:t>rd</w:t>
      </w:r>
      <w:r w:rsidRPr="002B271D">
        <w:rPr>
          <w:lang w:val="en-US"/>
        </w:rPr>
        <w:t xml:space="preserve"> party</w:t>
      </w:r>
      <w:r w:rsidRPr="002B271D">
        <w:rPr>
          <w:lang w:val="en-IN" w:eastAsia="zh-CN"/>
        </w:rPr>
        <w:t>.</w:t>
      </w:r>
    </w:p>
    <w:p w14:paraId="264D58D0" w14:textId="77777777" w:rsidR="0066738A" w:rsidRPr="002B271D" w:rsidRDefault="0066738A" w:rsidP="0066738A">
      <w:pPr>
        <w:rPr>
          <w:lang w:val="en-US"/>
        </w:rPr>
      </w:pPr>
      <w:r w:rsidRPr="002B271D">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0054EE0C" w14:textId="77777777" w:rsidR="0066738A" w:rsidRPr="002B271D" w:rsidRDefault="0066738A" w:rsidP="0066738A">
      <w:pPr>
        <w:pStyle w:val="NO"/>
        <w:rPr>
          <w:lang w:val="en-US" w:eastAsia="ja-JP"/>
        </w:rPr>
      </w:pPr>
      <w:r w:rsidRPr="002B271D">
        <w:rPr>
          <w:lang w:eastAsia="ja-JP"/>
        </w:rPr>
        <w:t>NOTE 1: Provisioning is out of scope of this solution</w:t>
      </w:r>
    </w:p>
    <w:p w14:paraId="553CE49A" w14:textId="77777777" w:rsidR="0066738A" w:rsidRPr="002B271D" w:rsidRDefault="0066738A" w:rsidP="0066738A">
      <w:pPr>
        <w:rPr>
          <w:lang w:val="en-US"/>
        </w:rPr>
      </w:pPr>
      <w:r w:rsidRPr="002B271D">
        <w:rPr>
          <w:lang w:val="en-US"/>
        </w:rPr>
        <w:t xml:space="preserve"> </w:t>
      </w:r>
    </w:p>
    <w:p w14:paraId="1C1AC22A" w14:textId="77777777" w:rsidR="0066738A" w:rsidRPr="002B271D" w:rsidRDefault="0066738A" w:rsidP="0066738A">
      <w:pPr>
        <w:rPr>
          <w:color w:val="FF0000"/>
          <w:lang w:eastAsia="ja-JP"/>
        </w:rPr>
      </w:pPr>
      <w:r w:rsidRPr="002B271D">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2B271D">
        <w:t xml:space="preserve"> The actual provisioning mechanisms are outside the scope of this solution</w:t>
      </w:r>
      <w:r w:rsidRPr="002B271D">
        <w:rPr>
          <w:lang w:eastAsia="zh-CN"/>
        </w:rPr>
        <w:t xml:space="preserve"> </w:t>
      </w:r>
      <w:r w:rsidRPr="002B271D">
        <w:rPr>
          <w:lang w:eastAsia="zh-CN"/>
        </w:rPr>
        <w:br/>
      </w:r>
    </w:p>
    <w:p w14:paraId="49977B6E" w14:textId="7B216723" w:rsidR="0066738A" w:rsidRPr="002B271D" w:rsidRDefault="0066738A" w:rsidP="0066738A">
      <w:pPr>
        <w:keepLines/>
        <w:overflowPunct w:val="0"/>
        <w:autoSpaceDE w:val="0"/>
        <w:autoSpaceDN w:val="0"/>
        <w:adjustRightInd w:val="0"/>
        <w:ind w:left="1135" w:hanging="851"/>
        <w:rPr>
          <w:color w:val="FF0000"/>
          <w:sz w:val="22"/>
          <w:szCs w:val="22"/>
          <w:lang w:val="en-US" w:eastAsia="ja-JP"/>
        </w:rPr>
      </w:pPr>
      <w:r w:rsidRPr="002B271D">
        <w:rPr>
          <w:color w:val="FF0000"/>
          <w:sz w:val="22"/>
          <w:szCs w:val="22"/>
          <w:lang w:eastAsia="ja-JP"/>
        </w:rPr>
        <w:t>Editor’s Note: The need for three different authentications and the threats mitigated by each is FFS</w:t>
      </w:r>
    </w:p>
    <w:p w14:paraId="53671150" w14:textId="77777777" w:rsidR="0066738A" w:rsidRPr="002B271D" w:rsidRDefault="0066738A" w:rsidP="0066738A">
      <w:pPr>
        <w:keepLines/>
        <w:overflowPunct w:val="0"/>
        <w:autoSpaceDE w:val="0"/>
        <w:autoSpaceDN w:val="0"/>
        <w:adjustRightInd w:val="0"/>
        <w:ind w:left="1135" w:hanging="851"/>
        <w:rPr>
          <w:color w:val="FF0000"/>
          <w:sz w:val="22"/>
          <w:szCs w:val="22"/>
          <w:lang w:eastAsia="ja-JP"/>
        </w:rPr>
      </w:pPr>
    </w:p>
    <w:p w14:paraId="3410088C" w14:textId="77777777" w:rsidR="0066738A" w:rsidRPr="002B271D" w:rsidRDefault="0066738A" w:rsidP="0066738A">
      <w:pPr>
        <w:rPr>
          <w:lang w:eastAsia="zh-CN"/>
        </w:rPr>
      </w:pPr>
    </w:p>
    <w:p w14:paraId="6624BE92" w14:textId="77777777" w:rsidR="0066738A" w:rsidRPr="002B271D" w:rsidRDefault="0066738A" w:rsidP="0066738A">
      <w:pPr>
        <w:keepNext/>
        <w:keepLines/>
        <w:spacing w:before="60"/>
        <w:jc w:val="center"/>
        <w:rPr>
          <w:rFonts w:ascii="Arial" w:hAnsi="Arial"/>
          <w:b/>
        </w:rPr>
      </w:pPr>
      <w:r w:rsidRPr="002B271D">
        <w:rPr>
          <w:rFonts w:ascii="Arial" w:hAnsi="Arial"/>
          <w:b/>
        </w:rPr>
        <w:lastRenderedPageBreak/>
        <w:t xml:space="preserve"> </w:t>
      </w:r>
      <w:r w:rsidRPr="002B271D">
        <w:rPr>
          <w:rFonts w:ascii="Arial" w:hAnsi="Arial"/>
          <w:b/>
        </w:rPr>
        <w:object w:dxaOrig="9420" w:dyaOrig="7665" w14:anchorId="1038D0E8">
          <v:shape id="_x0000_i1026" type="#_x0000_t75" style="width:473.25pt;height:380.25pt" o:ole="">
            <v:imagedata r:id="rId12" o:title=""/>
          </v:shape>
          <o:OLEObject Type="Embed" ProgID="Visio.Drawing.15" ShapeID="_x0000_i1026" DrawAspect="Content" ObjectID="_1690828506" r:id="rId13"/>
        </w:object>
      </w:r>
    </w:p>
    <w:p w14:paraId="2AAFCD78" w14:textId="77777777" w:rsidR="0066738A" w:rsidRPr="002B271D" w:rsidRDefault="0066738A" w:rsidP="0066738A">
      <w:pPr>
        <w:keepLines/>
        <w:spacing w:after="240"/>
        <w:jc w:val="center"/>
        <w:rPr>
          <w:rFonts w:ascii="Arial" w:hAnsi="Arial"/>
          <w:b/>
        </w:rPr>
      </w:pPr>
      <w:r w:rsidRPr="002B271D">
        <w:rPr>
          <w:rFonts w:ascii="Arial" w:hAnsi="Arial"/>
          <w:b/>
        </w:rPr>
        <w:t>Figure 6.14.2-1 UE Onboarding for Remote Provisioning Procedure</w:t>
      </w:r>
    </w:p>
    <w:p w14:paraId="356A33AF" w14:textId="77777777" w:rsidR="0066738A" w:rsidRPr="002B271D" w:rsidRDefault="0066738A" w:rsidP="0066738A">
      <w:pPr>
        <w:ind w:left="568" w:hanging="284"/>
      </w:pPr>
      <w:r w:rsidRPr="002B271D">
        <w:t xml:space="preserve">0. </w:t>
      </w:r>
      <w:r w:rsidRPr="002B271D">
        <w:tab/>
        <w:t xml:space="preserve">UE pre-configuration: The UE is provisioned with default UE credentials that allow for successful UE authentication and a unique UE identifier. A configuration may also include information for </w:t>
      </w:r>
      <w:proofErr w:type="gramStart"/>
      <w:r w:rsidRPr="002B271D">
        <w:t>selecting  SNPN</w:t>
      </w:r>
      <w:proofErr w:type="gramEnd"/>
      <w:r w:rsidRPr="002B271D">
        <w:t xml:space="preserve"> needed to access the provisioning server.</w:t>
      </w:r>
    </w:p>
    <w:p w14:paraId="464D982A" w14:textId="77777777" w:rsidR="0066738A" w:rsidRPr="002B271D" w:rsidRDefault="0066738A" w:rsidP="0066738A">
      <w:pPr>
        <w:ind w:left="568" w:hanging="284"/>
      </w:pPr>
      <w:r w:rsidRPr="002B271D">
        <w:t>1.</w:t>
      </w:r>
      <w:r w:rsidRPr="002B271D">
        <w:tab/>
        <w:t xml:space="preserve">Initial access to the Onboarding SNPN: </w:t>
      </w:r>
    </w:p>
    <w:p w14:paraId="29D36A10" w14:textId="4DD81921" w:rsidR="0066738A" w:rsidRPr="002B271D" w:rsidRDefault="0066738A" w:rsidP="0066738A">
      <w:pPr>
        <w:ind w:left="851" w:hanging="284"/>
      </w:pPr>
      <w:r w:rsidRPr="002B271D">
        <w:t>a.</w:t>
      </w:r>
      <w:r w:rsidRPr="002B271D">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2B271D">
        <w:br/>
      </w:r>
      <w:del w:id="10" w:author="Intel" w:date="2021-08-08T23:57:00Z">
        <w:r w:rsidRPr="002B271D" w:rsidDel="00D8036D">
          <w:rPr>
            <w:color w:val="FF0000"/>
          </w:rPr>
          <w:delText>Editor’s Note: The security implications of securing Uu interface with only network auth (i.e., no authentication of the UE) is FFS</w:delText>
        </w:r>
      </w:del>
    </w:p>
    <w:p w14:paraId="2E98A362" w14:textId="77777777" w:rsidR="0066738A" w:rsidRPr="002B271D" w:rsidRDefault="0066738A" w:rsidP="0066738A">
      <w:pPr>
        <w:ind w:left="851" w:hanging="284"/>
      </w:pPr>
      <w:r w:rsidRPr="002B271D">
        <w:t xml:space="preserve">b. </w:t>
      </w:r>
      <w:r w:rsidRPr="002B271D">
        <w:tab/>
        <w:t xml:space="preserve">Registration Procedure: During the registration procedure, the UE provides the UE-specific information, </w:t>
      </w:r>
      <w:proofErr w:type="spellStart"/>
      <w:r w:rsidRPr="002B271D">
        <w:t>e.g</w:t>
      </w:r>
      <w:proofErr w:type="spellEnd"/>
      <w:r w:rsidRPr="002B271D">
        <w:t xml:space="preserve"> corresponding identity (encoded in SUPI format) to the network. The user may also provide the UE with additional information, such as an application identifier and/or Service Provider Identifier. An authentication using non-AKA (</w:t>
      </w:r>
      <w:proofErr w:type="gramStart"/>
      <w:r w:rsidRPr="002B271D">
        <w:t>e.g.</w:t>
      </w:r>
      <w:proofErr w:type="gramEnd"/>
      <w:r w:rsidRPr="002B271D">
        <w:t xml:space="preserve"> EAP-TLS) based method is performed. The SUPI is of the type of NAI in the form of </w:t>
      </w:r>
      <w:proofErr w:type="spellStart"/>
      <w:r w:rsidRPr="002B271D">
        <w:t>username@realm</w:t>
      </w:r>
      <w:proofErr w:type="spellEnd"/>
      <w:r w:rsidRPr="002B271D">
        <w:t xml:space="preserve">. The “username” shall be either “anonymous” or UE identity can be omitted if the subscriber identifier privacy is required by SNPN. The UE performs the one-way authentication of O-SNPN based on O-SNPN’s certificate. </w:t>
      </w:r>
    </w:p>
    <w:p w14:paraId="30C0A997" w14:textId="77777777" w:rsidR="0066738A" w:rsidRPr="002B271D" w:rsidRDefault="0066738A" w:rsidP="0066738A">
      <w:pPr>
        <w:ind w:left="568" w:hanging="284"/>
      </w:pPr>
      <w:r w:rsidRPr="002B271D">
        <w:t xml:space="preserve">2. </w:t>
      </w:r>
      <w:r w:rsidRPr="002B271D">
        <w:tab/>
        <w:t xml:space="preserve">Configuration PDU session: UE obtains limited connectivity to the Provisioning Server. </w:t>
      </w:r>
      <w:r w:rsidRPr="002B271D">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2B271D">
        <w:t xml:space="preserve">It is assumed that one and only one Configuration PDU session can be established, and connectivity of this PDU session is limited (cf. RLOS), so that the UE can only access a Provisioning Server. </w:t>
      </w:r>
    </w:p>
    <w:p w14:paraId="6A36C82A" w14:textId="77777777" w:rsidR="0066738A" w:rsidRPr="002B271D" w:rsidRDefault="0066738A" w:rsidP="0066738A">
      <w:pPr>
        <w:ind w:left="568" w:hanging="284"/>
      </w:pPr>
      <w:r w:rsidRPr="002B271D">
        <w:t xml:space="preserve">3. </w:t>
      </w:r>
      <w:r w:rsidRPr="002B271D">
        <w:tab/>
        <w:t xml:space="preserve">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w:t>
      </w:r>
      <w:r w:rsidRPr="002B271D">
        <w:lastRenderedPageBreak/>
        <w:t>to the SMF or based on the realm part of the UE identity. It is required that the secondary authentication performed between the UE and the DCS is an EAP authentication that supports mutual authentication</w:t>
      </w:r>
    </w:p>
    <w:p w14:paraId="52A9E9F2" w14:textId="77777777" w:rsidR="0066738A" w:rsidRPr="002B271D" w:rsidRDefault="0066738A" w:rsidP="0066738A">
      <w:pPr>
        <w:keepLines/>
        <w:ind w:left="1135" w:hanging="851"/>
        <w:rPr>
          <w:color w:val="FF0000"/>
        </w:rPr>
      </w:pPr>
      <w:r w:rsidRPr="002B271D">
        <w:rPr>
          <w:color w:val="FF0000"/>
        </w:rPr>
        <w:t xml:space="preserve">Editor’s Note: If the O-SNPN can perform mutual EAP authentication with DCS as part of secondary authentication, it needs to be clarified why </w:t>
      </w:r>
      <w:proofErr w:type="gramStart"/>
      <w:r w:rsidRPr="002B271D">
        <w:rPr>
          <w:color w:val="FF0000"/>
        </w:rPr>
        <w:t>such  a</w:t>
      </w:r>
      <w:proofErr w:type="gramEnd"/>
      <w:r w:rsidRPr="002B271D">
        <w:rPr>
          <w:color w:val="FF0000"/>
        </w:rPr>
        <w:t xml:space="preserve"> EAP authentication cannot be performed as part of primary authentication in step 1.</w:t>
      </w:r>
    </w:p>
    <w:p w14:paraId="5B80B7F6" w14:textId="52A9FF9B" w:rsidR="0066738A" w:rsidRPr="002B271D" w:rsidRDefault="0066738A" w:rsidP="0066738A">
      <w:pPr>
        <w:ind w:left="568" w:hanging="284"/>
      </w:pPr>
      <w:r w:rsidRPr="002B271D">
        <w:t xml:space="preserve">4. </w:t>
      </w:r>
      <w:r w:rsidRPr="002B271D">
        <w:tab/>
        <w:t xml:space="preserve">The UE discovers </w:t>
      </w:r>
      <w:r w:rsidRPr="002B271D">
        <w:rPr>
          <w:lang w:val="en-US"/>
        </w:rPr>
        <w:t>the Provisioning Server using the stored PS identity.</w:t>
      </w:r>
      <w:r w:rsidRPr="002B271D">
        <w:t xml:space="preserve"> At this point, the stored PS identity is either the PS identity pre-configured in the UE, or the PS identity entered manually by the user, or the PS identity received by the O-SNPN. </w:t>
      </w:r>
      <w:r w:rsidRPr="002B271D">
        <w:rPr>
          <w:lang w:val="en-US"/>
        </w:rPr>
        <w:t>If the UE still does not have a stored PS identity, then the UE uses a well-known FQDN to perform PS discovery.</w:t>
      </w:r>
      <w:r w:rsidRPr="002B271D">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2B271D">
        <w:br/>
      </w:r>
      <w:r w:rsidRPr="002B271D">
        <w:rPr>
          <w:color w:val="FF0000"/>
        </w:rPr>
        <w:t>Editor’s Note: The security implications of PS relying on the DCS credentials to authenticate the UE is FFS</w:t>
      </w:r>
    </w:p>
    <w:p w14:paraId="741E4A68" w14:textId="77777777" w:rsidR="0066738A" w:rsidRPr="002B271D" w:rsidRDefault="0066738A" w:rsidP="0066738A">
      <w:pPr>
        <w:keepLines/>
        <w:ind w:left="1135" w:hanging="851"/>
        <w:rPr>
          <w:lang w:eastAsia="ja-JP"/>
        </w:rPr>
      </w:pPr>
      <w:r w:rsidRPr="002B271D">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9196327" w14:textId="77777777" w:rsidR="0066738A" w:rsidRPr="002B271D" w:rsidRDefault="0066738A" w:rsidP="0066738A">
      <w:pPr>
        <w:keepLines/>
        <w:ind w:left="1135" w:hanging="851"/>
        <w:rPr>
          <w:lang w:eastAsia="ja-JP"/>
        </w:rPr>
      </w:pPr>
      <w:r w:rsidRPr="002B271D">
        <w:rPr>
          <w:lang w:eastAsia="ja-JP"/>
        </w:rPr>
        <w:t>NOTE 3: When the Onboarding network is the same as SNPN owning the subscription of the UE, the Provisioning Server is owned by the Onboarding Network</w:t>
      </w:r>
      <w:r w:rsidRPr="002B271D">
        <w:rPr>
          <w:sz w:val="16"/>
          <w:szCs w:val="16"/>
          <w:lang w:eastAsia="ja-JP"/>
        </w:rPr>
        <w:t xml:space="preserve"> </w:t>
      </w:r>
    </w:p>
    <w:p w14:paraId="6DFDB43E" w14:textId="77777777" w:rsidR="0066738A" w:rsidRPr="002B271D" w:rsidRDefault="0066738A" w:rsidP="0066738A">
      <w:pPr>
        <w:ind w:left="568" w:hanging="284"/>
      </w:pPr>
      <w:r w:rsidRPr="002B271D">
        <w:t xml:space="preserve">5. </w:t>
      </w:r>
      <w:r w:rsidRPr="002B271D">
        <w:tab/>
        <w:t>Upon successful provisioning, the UE releases the Configuration PDU Session and deregisters from the O-SNPN.</w:t>
      </w:r>
    </w:p>
    <w:p w14:paraId="38F8B000" w14:textId="77777777" w:rsidR="0066738A" w:rsidRPr="002B271D" w:rsidRDefault="0066738A" w:rsidP="0066738A">
      <w:pPr>
        <w:ind w:left="568" w:hanging="284"/>
      </w:pPr>
      <w:r w:rsidRPr="002B271D">
        <w:t xml:space="preserve">6. </w:t>
      </w:r>
      <w:r w:rsidRPr="002B271D">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3784C50B" w14:textId="77777777" w:rsidR="0066738A" w:rsidRPr="002B271D" w:rsidRDefault="0066738A" w:rsidP="0066738A">
      <w:pPr>
        <w:pStyle w:val="Heading4"/>
      </w:pPr>
      <w:bookmarkStart w:id="11" w:name="_Toc72839057"/>
      <w:r w:rsidRPr="002B271D">
        <w:t xml:space="preserve">6.14.2.1 </w:t>
      </w:r>
      <w:r w:rsidRPr="002B271D">
        <w:tab/>
        <w:t>Using EAP-TLS Authentication Procedures over 5G Networks for initial one-way authentication</w:t>
      </w:r>
      <w:bookmarkEnd w:id="11"/>
    </w:p>
    <w:p w14:paraId="7B88170D" w14:textId="77777777" w:rsidR="0066738A" w:rsidRPr="002B271D" w:rsidRDefault="0066738A" w:rsidP="0066738A">
      <w:r w:rsidRPr="001863AC">
        <w:t xml:space="preserve">Figure </w:t>
      </w:r>
      <w:r w:rsidRPr="002B271D">
        <w:t>6.14.2.1-1</w:t>
      </w:r>
      <w:r w:rsidRPr="001863AC">
        <w:t xml:space="preserve"> below shows the </w:t>
      </w:r>
      <w:r w:rsidRPr="002B271D">
        <w:t>EAP-TLS Authentication Procedures over 5G Networks as described in TS 33.501</w:t>
      </w:r>
      <w:r w:rsidRPr="001863AC">
        <w:t xml:space="preserve"> Annex B.2.1</w:t>
      </w:r>
      <w:r w:rsidRPr="002B271D">
        <w:t>; the difference with respect to the EAP-TLS authentication procedure for one-way authentication is highlighted and described below.</w:t>
      </w:r>
    </w:p>
    <w:p w14:paraId="2EE948AE" w14:textId="77777777" w:rsidR="0066738A" w:rsidRPr="002B271D" w:rsidRDefault="0066738A" w:rsidP="0066738A">
      <w:pPr>
        <w:keepNext/>
        <w:keepLines/>
        <w:spacing w:before="60"/>
        <w:jc w:val="center"/>
        <w:rPr>
          <w:rFonts w:ascii="Arial" w:hAnsi="Arial"/>
          <w:b/>
        </w:rPr>
      </w:pPr>
      <w:r w:rsidRPr="002B271D">
        <w:rPr>
          <w:rFonts w:ascii="Arial" w:hAnsi="Arial"/>
          <w:b/>
        </w:rPr>
        <w:lastRenderedPageBreak/>
        <w:br/>
      </w:r>
      <w:r w:rsidRPr="002B271D">
        <w:rPr>
          <w:rFonts w:ascii="Arial" w:hAnsi="Arial"/>
          <w:b/>
        </w:rPr>
        <w:object w:dxaOrig="9030" w:dyaOrig="10590" w14:anchorId="6EB31CF6">
          <v:shape id="_x0000_i1027" type="#_x0000_t75" style="width:452.25pt;height:529.5pt" o:ole="">
            <v:imagedata r:id="rId14" o:title=""/>
          </v:shape>
          <o:OLEObject Type="Embed" ProgID="Visio.Drawing.11" ShapeID="_x0000_i1027" DrawAspect="Content" ObjectID="_1690828507" r:id="rId15"/>
        </w:object>
      </w:r>
    </w:p>
    <w:p w14:paraId="469617E6" w14:textId="77777777" w:rsidR="0066738A" w:rsidRPr="002B271D" w:rsidRDefault="0066738A" w:rsidP="0066738A">
      <w:pPr>
        <w:keepLines/>
        <w:spacing w:after="240"/>
        <w:jc w:val="center"/>
        <w:rPr>
          <w:rFonts w:ascii="Arial" w:hAnsi="Arial"/>
          <w:lang w:val="en-US"/>
        </w:rPr>
      </w:pPr>
      <w:r w:rsidRPr="002B271D">
        <w:rPr>
          <w:rFonts w:ascii="Arial" w:hAnsi="Arial"/>
          <w:b/>
        </w:rPr>
        <w:t>Figure 6.14.2.1-1: Using EAP-TLS Authentication Procedures over 5G Networks for initial one-way authentication</w:t>
      </w:r>
    </w:p>
    <w:p w14:paraId="071FA07C" w14:textId="77777777" w:rsidR="0066738A" w:rsidRPr="002B271D" w:rsidRDefault="0066738A" w:rsidP="0066738A">
      <w:pPr>
        <w:ind w:left="568" w:hanging="284"/>
        <w:rPr>
          <w:lang w:val="en-US"/>
        </w:rPr>
      </w:pPr>
      <w:r w:rsidRPr="002B271D">
        <w:rPr>
          <w:lang w:val="en-US"/>
        </w:rPr>
        <w:t>Step 1: When the UE sends a registration request with Registration Type as Onboarding, the UE sends an anonymous SUCI described in clause B 2.1.2.2 of TS 33.501 [2].</w:t>
      </w:r>
    </w:p>
    <w:p w14:paraId="635C64ED" w14:textId="77777777" w:rsidR="0066738A" w:rsidRPr="002B271D" w:rsidRDefault="0066738A" w:rsidP="0066738A">
      <w:pPr>
        <w:ind w:left="568" w:hanging="284"/>
      </w:pPr>
      <w:r w:rsidRPr="002B271D">
        <w:rPr>
          <w:lang w:val="en-US"/>
        </w:rPr>
        <w:t>Step 2: The AMF (SEAF) selects an AUSF and</w:t>
      </w:r>
      <w:r w:rsidRPr="002B271D">
        <w:t xml:space="preserve"> sends the </w:t>
      </w:r>
      <w:proofErr w:type="spellStart"/>
      <w:r w:rsidRPr="002B271D">
        <w:t>Nausf_UEAuthentication_Authenticate</w:t>
      </w:r>
      <w:proofErr w:type="spellEnd"/>
      <w:r w:rsidRPr="002B271D">
        <w:t xml:space="preserve"> Request message to the AUSF, including information to assist the AUSF in selecting the EAP-TLS authentication method for one-way authentication. </w:t>
      </w:r>
    </w:p>
    <w:p w14:paraId="6A98B48F" w14:textId="77777777" w:rsidR="0066738A" w:rsidRPr="002B271D" w:rsidRDefault="0066738A" w:rsidP="0066738A">
      <w:pPr>
        <w:keepLines/>
        <w:ind w:left="1135" w:hanging="851"/>
        <w:rPr>
          <w:lang w:val="en-US"/>
        </w:rPr>
      </w:pPr>
      <w:r w:rsidRPr="002B271D">
        <w:rPr>
          <w:lang w:val="en-US"/>
        </w:rPr>
        <w:t>NOTE 1:</w:t>
      </w:r>
      <w:r w:rsidRPr="002B271D">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7F53B154" w14:textId="77777777" w:rsidR="0066738A" w:rsidRPr="002B271D" w:rsidRDefault="0066738A" w:rsidP="0066738A">
      <w:pPr>
        <w:ind w:left="568" w:hanging="284"/>
      </w:pPr>
      <w:r w:rsidRPr="002B271D">
        <w:t>Step 3,4,5: are not required as the AUSF determines the authentication method.</w:t>
      </w:r>
    </w:p>
    <w:p w14:paraId="48C6EC7C" w14:textId="77777777" w:rsidR="0066738A" w:rsidRPr="002B271D" w:rsidRDefault="0066738A" w:rsidP="0066738A">
      <w:pPr>
        <w:ind w:left="568" w:hanging="284"/>
      </w:pPr>
      <w:r w:rsidRPr="002B271D">
        <w:t>It is required that the secondary authentication performed between the UE and the DCS is an EAP authentication that supports mutual authentication</w:t>
      </w:r>
    </w:p>
    <w:p w14:paraId="126B2C63" w14:textId="77777777" w:rsidR="0066738A" w:rsidRPr="002B271D" w:rsidRDefault="0066738A" w:rsidP="0066738A">
      <w:pPr>
        <w:ind w:left="568" w:hanging="284"/>
        <w:rPr>
          <w:lang w:val="en-US"/>
        </w:rPr>
      </w:pPr>
      <w:r w:rsidRPr="002B271D">
        <w:rPr>
          <w:lang w:val="en-US"/>
        </w:rPr>
        <w:t>Step 6,7,8,9: Same procedure as described in TS 33.501[2] Annex B.2.1</w:t>
      </w:r>
    </w:p>
    <w:p w14:paraId="3492958D" w14:textId="77777777" w:rsidR="0066738A" w:rsidRPr="002B271D" w:rsidRDefault="0066738A" w:rsidP="0066738A">
      <w:pPr>
        <w:ind w:left="568" w:hanging="284"/>
      </w:pPr>
      <w:r w:rsidRPr="002B271D">
        <w:rPr>
          <w:lang w:val="en-US"/>
        </w:rPr>
        <w:lastRenderedPageBreak/>
        <w:t>Step 10-11:</w:t>
      </w:r>
      <w:r w:rsidRPr="002B271D">
        <w:t xml:space="preserve"> The AUSF replies to the SEAF with EAP-Request/EAP-TLS in the </w:t>
      </w:r>
      <w:proofErr w:type="spellStart"/>
      <w:r w:rsidRPr="002B271D">
        <w:t>Nausf_UEAuthentication_Authenticate</w:t>
      </w:r>
      <w:proofErr w:type="spellEnd"/>
      <w:r w:rsidRPr="002B271D">
        <w:t xml:space="preserve"> Response, which may include a chain of TLS certificates leading to root of trust certificate authority.</w:t>
      </w:r>
    </w:p>
    <w:p w14:paraId="768015EA" w14:textId="77777777" w:rsidR="0066738A" w:rsidRPr="00A65A5B" w:rsidRDefault="0066738A" w:rsidP="0066738A">
      <w:pPr>
        <w:ind w:left="568" w:hanging="284"/>
        <w:rPr>
          <w:color w:val="FF0000"/>
        </w:rPr>
      </w:pPr>
      <w:r w:rsidRPr="002B271D">
        <w:t>Step 12: The UE authenticates the server with the received message from step 8.</w:t>
      </w:r>
    </w:p>
    <w:p w14:paraId="2AD5AE17" w14:textId="77777777" w:rsidR="0066738A" w:rsidRPr="00A65A5B" w:rsidRDefault="0066738A" w:rsidP="0066738A">
      <w:pPr>
        <w:keepLines/>
        <w:ind w:left="1135" w:hanging="851"/>
        <w:rPr>
          <w:color w:val="FF0000"/>
          <w:lang w:val="en-US"/>
        </w:rPr>
      </w:pPr>
    </w:p>
    <w:p w14:paraId="62847A66" w14:textId="77777777" w:rsidR="0066738A" w:rsidRPr="00A65A5B" w:rsidRDefault="0066738A" w:rsidP="0066738A">
      <w:pPr>
        <w:keepLines/>
        <w:ind w:left="1135" w:hanging="851"/>
      </w:pPr>
      <w:r w:rsidRPr="00A65A5B">
        <w:t>NOTE 2: The underlying assumption is that the device is configured with a set of root-of-trust certificates at manufacturing time.</w:t>
      </w:r>
    </w:p>
    <w:p w14:paraId="0F58974A" w14:textId="77777777" w:rsidR="0066738A" w:rsidRPr="00A65A5B" w:rsidRDefault="0066738A" w:rsidP="0066738A">
      <w:pPr>
        <w:keepLines/>
        <w:ind w:left="1135" w:hanging="851"/>
      </w:pPr>
      <w:r w:rsidRPr="00A65A5B">
        <w:t>NOTE 3:</w:t>
      </w:r>
      <w:r w:rsidRPr="00A65A5B">
        <w:tab/>
        <w:t xml:space="preserve">If the AUSF has a certificate issued by a root-of-trust authority, it includes a single certificate in step 10. Otherwise, the AUSF includes a chain of certificates that leads to the root-of-trust authority. </w:t>
      </w:r>
    </w:p>
    <w:p w14:paraId="54B0AB80" w14:textId="77777777" w:rsidR="0066738A" w:rsidRPr="00A65A5B" w:rsidRDefault="0066738A" w:rsidP="0066738A">
      <w:pPr>
        <w:keepLines/>
        <w:ind w:left="1135" w:hanging="851"/>
      </w:pPr>
      <w:r w:rsidRPr="00A65A5B">
        <w:t xml:space="preserve">NOTE 4: </w:t>
      </w:r>
      <w:r>
        <w:tab/>
      </w:r>
      <w:r w:rsidRPr="00A65A5B">
        <w:t>O-SNPN prepares a Certificate Signing Request (CSR) and submits it to the CA of their choice (trusted by business agreement) [</w:t>
      </w:r>
      <w:r>
        <w:t>7</w:t>
      </w:r>
      <w:r w:rsidRPr="00A65A5B">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18B0417E" w14:textId="77777777" w:rsidR="0066738A" w:rsidRPr="00A65A5B" w:rsidRDefault="0066738A" w:rsidP="0066738A">
      <w:pPr>
        <w:keepLines/>
        <w:ind w:left="1135"/>
      </w:pPr>
      <w:r w:rsidRPr="00A65A5B">
        <w:t>Extended Validation (EV) certificates</w:t>
      </w:r>
      <w:r>
        <w:t xml:space="preserve"> </w:t>
      </w:r>
      <w:r w:rsidRPr="00A65A5B">
        <w:t>[</w:t>
      </w:r>
      <w:r>
        <w:t>7</w:t>
      </w:r>
      <w:r w:rsidRPr="00A65A5B">
        <w:t>]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p>
    <w:p w14:paraId="3CCD3925" w14:textId="77777777" w:rsidR="0066738A" w:rsidRPr="00A65A5B" w:rsidRDefault="0066738A" w:rsidP="0066738A">
      <w:pPr>
        <w:keepLines/>
        <w:ind w:left="1135"/>
      </w:pPr>
      <w:r w:rsidRPr="00A65A5B">
        <w:t>To further ascertain the security of one-way authentication, O-SNPN with a business relationship with Intermediate CA and Registration Authority can use the following certificate extensions as per [</w:t>
      </w:r>
      <w:r>
        <w:t>7</w:t>
      </w:r>
      <w:r w:rsidRPr="00A65A5B">
        <w:t>]. Signed Certificate Timestamps</w:t>
      </w:r>
      <w:r>
        <w:t xml:space="preserve"> </w:t>
      </w:r>
      <w:r w:rsidRPr="00A65A5B">
        <w:t>(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28160707" w14:textId="77777777" w:rsidR="0066738A" w:rsidRPr="00A65A5B" w:rsidRDefault="0066738A" w:rsidP="0066738A">
      <w:pPr>
        <w:keepLines/>
        <w:ind w:left="1135"/>
      </w:pPr>
      <w:r w:rsidRPr="00A65A5B">
        <w:t>To verify the TLS handshake integrity, the server sends cryptographic signatures of the exchanged data. The handshake proceeds only if the signatures can be verified. Any other result would imply a modification of the network traffic by a third party.</w:t>
      </w:r>
    </w:p>
    <w:p w14:paraId="70184F10" w14:textId="77777777" w:rsidR="0066738A" w:rsidRPr="001863AC" w:rsidRDefault="0066738A" w:rsidP="0066738A">
      <w:pPr>
        <w:keepLines/>
        <w:ind w:left="1135" w:hanging="851"/>
        <w:rPr>
          <w:color w:val="FF0000"/>
        </w:rPr>
      </w:pPr>
    </w:p>
    <w:p w14:paraId="6F9E0981" w14:textId="77777777" w:rsidR="0066738A" w:rsidRPr="002B271D" w:rsidRDefault="0066738A" w:rsidP="0066738A">
      <w:pPr>
        <w:ind w:left="568" w:hanging="284"/>
      </w:pPr>
      <w:r w:rsidRPr="002B271D">
        <w:rPr>
          <w:lang w:val="en-US"/>
        </w:rPr>
        <w:t xml:space="preserve">Step 13-14: If the TLS server authentication is successful, the UE replies with EAP-Response/EAP-TLS in the </w:t>
      </w:r>
      <w:proofErr w:type="spellStart"/>
      <w:r w:rsidRPr="002B271D">
        <w:rPr>
          <w:lang w:val="en-US"/>
        </w:rPr>
        <w:t>Authenthentication</w:t>
      </w:r>
      <w:proofErr w:type="spellEnd"/>
      <w:r w:rsidRPr="002B271D">
        <w:rPr>
          <w:lang w:val="en-US"/>
        </w:rPr>
        <w:t xml:space="preserve"> Response message. The response message does not include the TLS Certificate, and </w:t>
      </w:r>
      <w:proofErr w:type="spellStart"/>
      <w:r w:rsidRPr="002B271D">
        <w:rPr>
          <w:lang w:val="en-US"/>
        </w:rPr>
        <w:t>TLS_certificate_verify</w:t>
      </w:r>
      <w:proofErr w:type="spellEnd"/>
      <w:r w:rsidRPr="002B271D">
        <w:rPr>
          <w:lang w:val="en-US"/>
        </w:rPr>
        <w:t xml:space="preserve"> message as the network authentication of the UE is not required.</w:t>
      </w:r>
    </w:p>
    <w:p w14:paraId="1CDF7AE6" w14:textId="77777777" w:rsidR="0066738A" w:rsidRPr="002B271D" w:rsidRDefault="0066738A" w:rsidP="0066738A">
      <w:pPr>
        <w:keepLines/>
        <w:rPr>
          <w:lang w:val="en-US"/>
        </w:rPr>
      </w:pPr>
      <w:r w:rsidRPr="002B271D">
        <w:rPr>
          <w:lang w:val="en-US"/>
        </w:rPr>
        <w:t>With one-way authentication where only the UE authenticates the onboarding network, the key material for AS and NAS security is generated following the same procedure as described in TS 33.501[2] Annex B.2.1</w:t>
      </w:r>
    </w:p>
    <w:p w14:paraId="447A85B9" w14:textId="77777777" w:rsidR="0066738A" w:rsidRPr="002B271D" w:rsidRDefault="0066738A" w:rsidP="0066738A"/>
    <w:p w14:paraId="2B68DE94" w14:textId="77777777" w:rsidR="0066738A" w:rsidRPr="002B271D" w:rsidRDefault="0066738A" w:rsidP="0066738A">
      <w:pPr>
        <w:pStyle w:val="Heading3"/>
      </w:pPr>
      <w:bookmarkStart w:id="12" w:name="_Toc72839058"/>
      <w:r w:rsidRPr="002B271D">
        <w:t>6.14.3</w:t>
      </w:r>
      <w:r w:rsidRPr="002B271D">
        <w:tab/>
        <w:t>System impact</w:t>
      </w:r>
      <w:bookmarkEnd w:id="12"/>
    </w:p>
    <w:p w14:paraId="712F9B78" w14:textId="77777777" w:rsidR="0066738A" w:rsidRPr="002B271D" w:rsidRDefault="0066738A" w:rsidP="0066738A">
      <w:pPr>
        <w:rPr>
          <w:lang w:val="en-US"/>
        </w:rPr>
      </w:pPr>
      <w:r w:rsidRPr="002B271D">
        <w:rPr>
          <w:lang w:val="en-US"/>
        </w:rPr>
        <w:t>UE:</w:t>
      </w:r>
    </w:p>
    <w:p w14:paraId="4A6C4447" w14:textId="77777777" w:rsidR="0066738A" w:rsidRPr="002B271D" w:rsidRDefault="0066738A" w:rsidP="0066738A">
      <w:pPr>
        <w:ind w:left="568" w:hanging="284"/>
        <w:rPr>
          <w:lang w:val="en-US"/>
        </w:rPr>
      </w:pPr>
      <w:r w:rsidRPr="002B271D">
        <w:rPr>
          <w:lang w:val="en-US"/>
        </w:rPr>
        <w:t>-</w:t>
      </w:r>
      <w:r w:rsidRPr="002B271D">
        <w:rPr>
          <w:lang w:val="en-US"/>
        </w:rPr>
        <w:tab/>
        <w:t>During the registration procedure, UE provides information to the SNPN, indicating that the registration is for restricted onboarding service only.</w:t>
      </w:r>
    </w:p>
    <w:p w14:paraId="36843109" w14:textId="77777777" w:rsidR="0066738A" w:rsidRPr="002B271D" w:rsidRDefault="0066738A" w:rsidP="0066738A">
      <w:pPr>
        <w:ind w:left="568" w:hanging="284"/>
      </w:pPr>
      <w:r w:rsidRPr="002B271D">
        <w:rPr>
          <w:lang w:val="en-IN"/>
        </w:rPr>
        <w:t>-</w:t>
      </w:r>
      <w:r w:rsidRPr="002B271D">
        <w:rPr>
          <w:lang w:val="en-IN"/>
        </w:rPr>
        <w:tab/>
        <w:t xml:space="preserve">the </w:t>
      </w:r>
      <w:r w:rsidRPr="002B271D">
        <w:rPr>
          <w:lang w:val="en-US"/>
        </w:rPr>
        <w:t>UE</w:t>
      </w:r>
      <w:r w:rsidRPr="002B271D">
        <w:rPr>
          <w:lang w:val="en-IN"/>
        </w:rPr>
        <w:t xml:space="preserve"> might have been provisioned with some initial default configuration, including PLMN ID and NID of the SNPN</w:t>
      </w:r>
      <w:r w:rsidRPr="002B271D">
        <w:rPr>
          <w:lang w:val="en-US"/>
        </w:rPr>
        <w:t>,</w:t>
      </w:r>
      <w:r w:rsidRPr="002B271D">
        <w:rPr>
          <w:lang w:val="en-IN"/>
        </w:rPr>
        <w:t xml:space="preserve"> S-NSSAI, DNN</w:t>
      </w:r>
      <w:r w:rsidRPr="002B271D">
        <w:rPr>
          <w:lang w:val="en-US"/>
        </w:rPr>
        <w:t xml:space="preserve"> needed to access the provisioning server</w:t>
      </w:r>
      <w:r w:rsidRPr="002B271D">
        <w:rPr>
          <w:lang w:val="en-IN"/>
        </w:rPr>
        <w:t>.</w:t>
      </w:r>
    </w:p>
    <w:p w14:paraId="0859E690" w14:textId="77777777" w:rsidR="0066738A" w:rsidRPr="002B271D" w:rsidRDefault="0066738A" w:rsidP="0066738A">
      <w:pPr>
        <w:ind w:left="284" w:hanging="284"/>
        <w:rPr>
          <w:lang w:val="en-US"/>
        </w:rPr>
      </w:pPr>
      <w:r w:rsidRPr="002B271D">
        <w:rPr>
          <w:lang w:val="en-US"/>
        </w:rPr>
        <w:t>NG-RAN:</w:t>
      </w:r>
    </w:p>
    <w:p w14:paraId="7BEECFF1" w14:textId="77777777" w:rsidR="0066738A" w:rsidRPr="002B271D" w:rsidRDefault="0066738A" w:rsidP="0066738A">
      <w:pPr>
        <w:ind w:left="568" w:hanging="284"/>
        <w:rPr>
          <w:lang w:val="en-US"/>
        </w:rPr>
      </w:pPr>
      <w:r w:rsidRPr="002B271D">
        <w:rPr>
          <w:lang w:val="en-US"/>
        </w:rPr>
        <w:t>-</w:t>
      </w:r>
      <w:r w:rsidRPr="002B271D">
        <w:rPr>
          <w:lang w:val="en-US"/>
        </w:rPr>
        <w:tab/>
        <w:t>A new indication in SIB to indicate that the SNPN provides access to onboarding service.</w:t>
      </w:r>
    </w:p>
    <w:p w14:paraId="13AC4225" w14:textId="77777777" w:rsidR="0066738A" w:rsidRPr="002B271D" w:rsidRDefault="0066738A" w:rsidP="0066738A">
      <w:pPr>
        <w:rPr>
          <w:lang w:val="en-US"/>
        </w:rPr>
      </w:pPr>
      <w:r w:rsidRPr="002B271D">
        <w:rPr>
          <w:lang w:val="en-US"/>
        </w:rPr>
        <w:t xml:space="preserve">5GC: </w:t>
      </w:r>
    </w:p>
    <w:p w14:paraId="52724701" w14:textId="77777777" w:rsidR="0066738A" w:rsidRPr="002B271D" w:rsidRDefault="0066738A" w:rsidP="0066738A">
      <w:pPr>
        <w:keepLines/>
        <w:rPr>
          <w:rFonts w:eastAsia="DengXian"/>
          <w:lang w:eastAsia="zh-CN"/>
        </w:rPr>
      </w:pPr>
      <w:r w:rsidRPr="002B271D">
        <w:rPr>
          <w:rFonts w:eastAsia="DengXian"/>
          <w:lang w:eastAsia="zh-CN"/>
        </w:rPr>
        <w:t xml:space="preserve">     -    SMF to provide Limited connectivity to the provisioning server</w:t>
      </w:r>
    </w:p>
    <w:p w14:paraId="051AC8BC" w14:textId="77777777" w:rsidR="0066738A" w:rsidRPr="002B271D" w:rsidRDefault="0066738A" w:rsidP="0066738A">
      <w:pPr>
        <w:keepLines/>
        <w:rPr>
          <w:rFonts w:eastAsia="DengXian"/>
          <w:lang w:eastAsia="zh-CN"/>
        </w:rPr>
      </w:pPr>
      <w:r w:rsidRPr="002B271D">
        <w:rPr>
          <w:rFonts w:eastAsia="DengXian"/>
          <w:lang w:eastAsia="zh-CN"/>
        </w:rPr>
        <w:t xml:space="preserve">     -    AMF to handle Registration procedure for onboarding</w:t>
      </w:r>
    </w:p>
    <w:p w14:paraId="6F937FD4" w14:textId="77777777" w:rsidR="0066738A" w:rsidRPr="002B271D" w:rsidRDefault="0066738A" w:rsidP="0066738A">
      <w:pPr>
        <w:keepLines/>
        <w:rPr>
          <w:rFonts w:eastAsia="DengXian"/>
          <w:lang w:eastAsia="zh-CN"/>
        </w:rPr>
      </w:pPr>
      <w:r w:rsidRPr="002B271D">
        <w:rPr>
          <w:rFonts w:eastAsia="DengXian"/>
          <w:lang w:eastAsia="zh-CN"/>
        </w:rPr>
        <w:t xml:space="preserve">     -    AUSF to handle one-way authentication</w:t>
      </w:r>
    </w:p>
    <w:p w14:paraId="498ABD50" w14:textId="4B8AFA36" w:rsidR="003A35C2" w:rsidRDefault="00374A6E" w:rsidP="004F3A0D">
      <w:pPr>
        <w:keepLines/>
        <w:rPr>
          <w:ins w:id="13" w:author="Abhijeet Kolekar" w:date="2021-05-04T13:37:00Z"/>
          <w:rFonts w:ascii="Arial" w:hAnsi="Arial" w:cs="Arial"/>
          <w:sz w:val="28"/>
          <w:szCs w:val="28"/>
        </w:rPr>
      </w:pPr>
      <w:bookmarkStart w:id="14" w:name="_Toc66185409"/>
      <w:bookmarkEnd w:id="5"/>
      <w:r w:rsidRPr="00F07523">
        <w:rPr>
          <w:rFonts w:ascii="Arial" w:hAnsi="Arial" w:cs="Arial"/>
          <w:sz w:val="28"/>
          <w:szCs w:val="28"/>
        </w:rPr>
        <w:t>6.14.4</w:t>
      </w:r>
      <w:r w:rsidRPr="00F07523">
        <w:rPr>
          <w:rFonts w:ascii="Arial" w:hAnsi="Arial" w:cs="Arial"/>
          <w:sz w:val="28"/>
          <w:szCs w:val="28"/>
        </w:rPr>
        <w:tab/>
        <w:t>Evaluation</w:t>
      </w:r>
      <w:bookmarkEnd w:id="6"/>
      <w:bookmarkEnd w:id="14"/>
    </w:p>
    <w:p w14:paraId="007D84B5" w14:textId="77777777" w:rsidR="00D808EB" w:rsidRDefault="00D808EB" w:rsidP="00D808EB">
      <w:pPr>
        <w:rPr>
          <w:ins w:id="15" w:author="Intel" w:date="2021-08-08T23:47:00Z"/>
        </w:rPr>
      </w:pPr>
      <w:ins w:id="16" w:author="Intel" w:date="2021-08-08T23:47:00Z">
        <w:r>
          <w:t>A rogue network pretending to be an O-SNPN will need to assert a valid identity via a digital certificate as part of the one-way authentication.</w:t>
        </w:r>
      </w:ins>
    </w:p>
    <w:p w14:paraId="5CDE6E6D" w14:textId="024C3648" w:rsidR="00D808EB" w:rsidRDefault="00D808EB" w:rsidP="00D808EB">
      <w:pPr>
        <w:rPr>
          <w:ins w:id="17" w:author="Intel" w:date="2021-08-08T23:47:00Z"/>
          <w:rFonts w:eastAsia="Malgun Gothic"/>
          <w:lang w:val="en-US"/>
        </w:rPr>
      </w:pPr>
      <w:ins w:id="18" w:author="Intel" w:date="2021-08-08T23:47:00Z">
        <w:r>
          <w:lastRenderedPageBreak/>
          <w:t xml:space="preserve">In the absence of client authentication, it may be possible that </w:t>
        </w:r>
      </w:ins>
      <w:ins w:id="19" w:author="Intel" w:date="2021-08-08T23:58:00Z">
        <w:r w:rsidR="00592181">
          <w:t xml:space="preserve">a </w:t>
        </w:r>
      </w:ins>
      <w:ins w:id="20" w:author="Intel" w:date="2021-08-08T23:47:00Z">
        <w:r>
          <w:t xml:space="preserve">malicious entity can perform a MITM attack by relaying secondary authentication to a legitimate UE and thus register to the O-SNPN. This could </w:t>
        </w:r>
        <w:proofErr w:type="gramStart"/>
        <w:r>
          <w:t>cause  issues</w:t>
        </w:r>
        <w:proofErr w:type="gramEnd"/>
        <w:r>
          <w:t xml:space="preserve"> both for security and for charging of the O-SNPN</w:t>
        </w:r>
      </w:ins>
    </w:p>
    <w:p w14:paraId="04DD1CA5" w14:textId="77777777" w:rsidR="004F3A0D" w:rsidRDefault="004F3A0D" w:rsidP="004F3A0D">
      <w:pPr>
        <w:jc w:val="both"/>
        <w:rPr>
          <w:ins w:id="21" w:author="Intel" w:date="2021-08-08T23:47:00Z"/>
          <w:rFonts w:eastAsia="Malgun Gothic"/>
        </w:rPr>
      </w:pPr>
      <w:ins w:id="22" w:author="Intel" w:date="2021-08-08T23:47: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780AFC79" w14:textId="5DA2F940" w:rsidR="004F3A0D" w:rsidRDefault="004F3A0D" w:rsidP="004F3A0D">
      <w:pPr>
        <w:rPr>
          <w:ins w:id="23" w:author="Intel" w:date="2021-08-08T23:47:00Z"/>
          <w:lang w:val="en-US"/>
        </w:rPr>
      </w:pPr>
      <w:ins w:id="24" w:author="Intel" w:date="2021-08-08T23:47:00Z">
        <w:r>
          <w:t xml:space="preserve">All </w:t>
        </w:r>
        <w:r>
          <w:rPr>
            <w:lang w:val="en-US"/>
          </w:rPr>
          <w:t>key hierarchy and derivation remain the same as defined in 33.501[2]</w:t>
        </w:r>
        <w:r w:rsidRPr="00C80DEA">
          <w:rPr>
            <w:lang w:val="en-US"/>
          </w:rPr>
          <w:t xml:space="preserve">. </w:t>
        </w:r>
      </w:ins>
    </w:p>
    <w:p w14:paraId="5884A3D1" w14:textId="1F75395A" w:rsidR="004F3A0D" w:rsidRDefault="00592181" w:rsidP="004F3A0D">
      <w:pPr>
        <w:rPr>
          <w:ins w:id="25" w:author="Intel-1" w:date="2021-08-18T21:48:00Z"/>
          <w:lang w:val="en-US"/>
        </w:rPr>
      </w:pPr>
      <w:ins w:id="26" w:author="Intel" w:date="2021-08-08T23:59:00Z">
        <w:r>
          <w:rPr>
            <w:lang w:val="en-US"/>
          </w:rPr>
          <w:t>M</w:t>
        </w:r>
      </w:ins>
      <w:proofErr w:type="spellStart"/>
      <w:ins w:id="27" w:author="Intel" w:date="2021-08-08T23:47:00Z">
        <w:r w:rsidR="004F3A0D">
          <w:t>utual</w:t>
        </w:r>
        <w:proofErr w:type="spellEnd"/>
        <w:r w:rsidR="004F3A0D">
          <w:t xml:space="preserve"> authentication between DCS and UE is provided via secondary authentication.</w:t>
        </w:r>
        <w:r w:rsidR="004F3A0D" w:rsidRPr="00C80DEA">
          <w:rPr>
            <w:lang w:val="en-US"/>
          </w:rPr>
          <w:t xml:space="preserve"> UE </w:t>
        </w:r>
        <w:proofErr w:type="gramStart"/>
        <w:r w:rsidR="004F3A0D">
          <w:rPr>
            <w:lang w:val="en-US"/>
          </w:rPr>
          <w:t>is</w:t>
        </w:r>
        <w:r w:rsidR="004F3A0D" w:rsidRPr="00C80DEA">
          <w:rPr>
            <w:lang w:val="en-US"/>
          </w:rPr>
          <w:t xml:space="preserve"> allowed to</w:t>
        </w:r>
        <w:proofErr w:type="gramEnd"/>
        <w:r w:rsidR="004F3A0D" w:rsidRPr="00C80DEA">
          <w:rPr>
            <w:lang w:val="en-US"/>
          </w:rPr>
          <w:t xml:space="preserve"> se</w:t>
        </w:r>
        <w:r w:rsidR="004F3A0D">
          <w:rPr>
            <w:lang w:val="en-US"/>
          </w:rPr>
          <w:t>t</w:t>
        </w:r>
      </w:ins>
      <w:ins w:id="28" w:author="Intel" w:date="2021-08-08T23:59:00Z">
        <w:r>
          <w:rPr>
            <w:lang w:val="en-US"/>
          </w:rPr>
          <w:t xml:space="preserve"> </w:t>
        </w:r>
      </w:ins>
      <w:ins w:id="29" w:author="Intel" w:date="2021-08-08T23:47:00Z">
        <w:r w:rsidR="004F3A0D" w:rsidRPr="00C80DEA">
          <w:rPr>
            <w:lang w:val="en-US"/>
          </w:rPr>
          <w:t xml:space="preserve">up </w:t>
        </w:r>
        <w:r w:rsidR="004F3A0D">
          <w:rPr>
            <w:lang w:val="en-US"/>
          </w:rPr>
          <w:t xml:space="preserve">a </w:t>
        </w:r>
        <w:r w:rsidR="004F3A0D" w:rsidRPr="00C80DEA">
          <w:rPr>
            <w:lang w:val="en-US"/>
          </w:rPr>
          <w:t xml:space="preserve">PDU session </w:t>
        </w:r>
        <w:r w:rsidR="004F3A0D">
          <w:rPr>
            <w:lang w:val="en-US"/>
          </w:rPr>
          <w:t xml:space="preserve">but </w:t>
        </w:r>
        <w:r w:rsidR="004F3A0D" w:rsidRPr="00C80DEA">
          <w:rPr>
            <w:lang w:val="en-US"/>
          </w:rPr>
          <w:t xml:space="preserve">with </w:t>
        </w:r>
        <w:r w:rsidR="004F3A0D">
          <w:rPr>
            <w:lang w:val="en-US"/>
          </w:rPr>
          <w:t xml:space="preserve">only </w:t>
        </w:r>
        <w:r w:rsidR="004F3A0D" w:rsidRPr="00C80DEA">
          <w:rPr>
            <w:lang w:val="en-US"/>
          </w:rPr>
          <w:t xml:space="preserve">limited connectivity. To mitigate </w:t>
        </w:r>
        <w:r w:rsidR="004F3A0D">
          <w:rPr>
            <w:lang w:val="en-US"/>
          </w:rPr>
          <w:t>any</w:t>
        </w:r>
        <w:r w:rsidR="004F3A0D" w:rsidRPr="00C80DEA">
          <w:rPr>
            <w:lang w:val="en-US"/>
          </w:rPr>
          <w:t xml:space="preserve"> security issues, </w:t>
        </w:r>
        <w:r w:rsidR="004F3A0D">
          <w:rPr>
            <w:lang w:val="en-US"/>
          </w:rPr>
          <w:t xml:space="preserve">the AUSF, </w:t>
        </w:r>
        <w:r w:rsidR="004F3A0D" w:rsidRPr="00C80DEA">
          <w:rPr>
            <w:lang w:val="en-US"/>
          </w:rPr>
          <w:t>SMF</w:t>
        </w:r>
      </w:ins>
      <w:ins w:id="30" w:author="Intel" w:date="2021-08-08T23:59:00Z">
        <w:r>
          <w:rPr>
            <w:lang w:val="en-US"/>
          </w:rPr>
          <w:t>,</w:t>
        </w:r>
      </w:ins>
      <w:ins w:id="31" w:author="Intel" w:date="2021-08-08T23:47:00Z">
        <w:r w:rsidR="004F3A0D" w:rsidRPr="00C80DEA">
          <w:rPr>
            <w:lang w:val="en-US"/>
          </w:rPr>
          <w:t xml:space="preserve"> and UPF can be isolated </w:t>
        </w:r>
        <w:r w:rsidR="004F3A0D">
          <w:rPr>
            <w:lang w:val="en-US"/>
          </w:rPr>
          <w:t>on a distinct</w:t>
        </w:r>
        <w:r w:rsidR="004F3A0D" w:rsidRPr="00C80DEA">
          <w:rPr>
            <w:lang w:val="en-US"/>
          </w:rPr>
          <w:t xml:space="preserve"> network slice</w:t>
        </w:r>
        <w:r w:rsidR="004F3A0D">
          <w:rPr>
            <w:lang w:val="en-US"/>
          </w:rPr>
          <w:t xml:space="preserve"> dedicated </w:t>
        </w:r>
      </w:ins>
      <w:ins w:id="32" w:author="Intel" w:date="2021-08-08T23:59:00Z">
        <w:r>
          <w:rPr>
            <w:lang w:val="en-US"/>
          </w:rPr>
          <w:t>to</w:t>
        </w:r>
      </w:ins>
      <w:ins w:id="33" w:author="Intel" w:date="2021-08-08T23:47:00Z">
        <w:r w:rsidR="004F3A0D">
          <w:rPr>
            <w:lang w:val="en-US"/>
          </w:rPr>
          <w:t xml:space="preserve"> UE onboarding</w:t>
        </w:r>
        <w:r w:rsidR="004F3A0D" w:rsidRPr="00C80DEA">
          <w:rPr>
            <w:lang w:val="en-US"/>
          </w:rPr>
          <w:t>.</w:t>
        </w:r>
      </w:ins>
    </w:p>
    <w:p w14:paraId="6F25E744" w14:textId="0FA4A85E" w:rsidR="009D74B5" w:rsidRDefault="009D74B5" w:rsidP="004F3A0D">
      <w:pPr>
        <w:rPr>
          <w:ins w:id="34" w:author="Intel-1" w:date="2021-08-18T21:48:00Z"/>
        </w:rPr>
      </w:pPr>
      <w:ins w:id="35" w:author="Intel-1" w:date="2021-08-18T21:48:00Z">
        <w:r>
          <w:t>This solution does not provide mutual authentication between the UE and the O-SNPN</w:t>
        </w:r>
        <w:r>
          <w:t>.</w:t>
        </w:r>
      </w:ins>
    </w:p>
    <w:p w14:paraId="3ADBE003" w14:textId="77FA2E2B" w:rsidR="009D74B5" w:rsidRDefault="009D74B5" w:rsidP="009D74B5">
      <w:pPr>
        <w:pStyle w:val="EditorsNote"/>
        <w:rPr>
          <w:ins w:id="36" w:author="Intel" w:date="2021-08-08T23:47:00Z"/>
          <w:lang w:val="en-US"/>
        </w:rPr>
        <w:pPrChange w:id="37" w:author="Intel-1" w:date="2021-08-18T21:48:00Z">
          <w:pPr/>
        </w:pPrChange>
      </w:pPr>
      <w:ins w:id="38" w:author="Intel-1" w:date="2021-08-18T21:48:00Z">
        <w:r>
          <w:t>E</w:t>
        </w:r>
        <w:r>
          <w:t xml:space="preserve">ditor’s </w:t>
        </w:r>
        <w:r>
          <w:t>N</w:t>
        </w:r>
        <w:r>
          <w:t>ote</w:t>
        </w:r>
        <w:r>
          <w:t>: Further evaluation is FFS</w:t>
        </w:r>
      </w:ins>
    </w:p>
    <w:p w14:paraId="5F5CA20C" w14:textId="04658AD0" w:rsidR="0025626D" w:rsidDel="00D808EB" w:rsidRDefault="0025626D" w:rsidP="004F3A0D">
      <w:pPr>
        <w:rPr>
          <w:del w:id="39" w:author="Intel" w:date="2021-08-08T23:47:00Z"/>
        </w:rPr>
      </w:pPr>
    </w:p>
    <w:p w14:paraId="2DADB944" w14:textId="77777777" w:rsidR="00F07523" w:rsidRPr="00F07523" w:rsidRDefault="00F07523" w:rsidP="00F07523">
      <w:pPr>
        <w:rPr>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9DEF56" w14:textId="77777777" w:rsidR="00BF79D2" w:rsidRDefault="00BF79D2">
      <w:r>
        <w:separator/>
      </w:r>
    </w:p>
  </w:endnote>
  <w:endnote w:type="continuationSeparator" w:id="0">
    <w:p w14:paraId="7B1F5BFD" w14:textId="77777777" w:rsidR="00BF79D2" w:rsidRDefault="00BF7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60FBAA" w14:textId="77777777" w:rsidR="00BF79D2" w:rsidRDefault="00BF79D2">
      <w:r>
        <w:separator/>
      </w:r>
    </w:p>
  </w:footnote>
  <w:footnote w:type="continuationSeparator" w:id="0">
    <w:p w14:paraId="20FE8E77" w14:textId="77777777" w:rsidR="00BF79D2" w:rsidRDefault="00BF79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
    <w15:presenceInfo w15:providerId="None" w15:userId="Intel"/>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4FALo1WLotAAAA"/>
  </w:docVars>
  <w:rsids>
    <w:rsidRoot w:val="00E30155"/>
    <w:rsid w:val="00012515"/>
    <w:rsid w:val="000127B0"/>
    <w:rsid w:val="00046389"/>
    <w:rsid w:val="00074722"/>
    <w:rsid w:val="000819D8"/>
    <w:rsid w:val="000934A6"/>
    <w:rsid w:val="000A2C6C"/>
    <w:rsid w:val="000A4660"/>
    <w:rsid w:val="000A48A0"/>
    <w:rsid w:val="000D1B5B"/>
    <w:rsid w:val="000D5AD1"/>
    <w:rsid w:val="000D7ABF"/>
    <w:rsid w:val="0010401F"/>
    <w:rsid w:val="00112FC3"/>
    <w:rsid w:val="001417DB"/>
    <w:rsid w:val="00173FA3"/>
    <w:rsid w:val="00176160"/>
    <w:rsid w:val="00184B6F"/>
    <w:rsid w:val="001861E5"/>
    <w:rsid w:val="00193D47"/>
    <w:rsid w:val="001B1652"/>
    <w:rsid w:val="001C3EC8"/>
    <w:rsid w:val="001D2BD4"/>
    <w:rsid w:val="001D6911"/>
    <w:rsid w:val="001F0B8A"/>
    <w:rsid w:val="00201947"/>
    <w:rsid w:val="0020395B"/>
    <w:rsid w:val="00204DC9"/>
    <w:rsid w:val="002062C0"/>
    <w:rsid w:val="00215130"/>
    <w:rsid w:val="00225786"/>
    <w:rsid w:val="00230002"/>
    <w:rsid w:val="00232A14"/>
    <w:rsid w:val="00244C9A"/>
    <w:rsid w:val="00247216"/>
    <w:rsid w:val="0025626D"/>
    <w:rsid w:val="002A1857"/>
    <w:rsid w:val="002C7F38"/>
    <w:rsid w:val="0030628A"/>
    <w:rsid w:val="0035122B"/>
    <w:rsid w:val="003516F6"/>
    <w:rsid w:val="00353451"/>
    <w:rsid w:val="00371032"/>
    <w:rsid w:val="00371B44"/>
    <w:rsid w:val="00374A6E"/>
    <w:rsid w:val="003A35C2"/>
    <w:rsid w:val="003C122B"/>
    <w:rsid w:val="003C5A97"/>
    <w:rsid w:val="003C7A04"/>
    <w:rsid w:val="003F52B2"/>
    <w:rsid w:val="00420563"/>
    <w:rsid w:val="00422776"/>
    <w:rsid w:val="00440414"/>
    <w:rsid w:val="004558E9"/>
    <w:rsid w:val="0045777E"/>
    <w:rsid w:val="0047400E"/>
    <w:rsid w:val="004A07CA"/>
    <w:rsid w:val="004B3753"/>
    <w:rsid w:val="004B5204"/>
    <w:rsid w:val="004C31D2"/>
    <w:rsid w:val="004D55C2"/>
    <w:rsid w:val="004E74CB"/>
    <w:rsid w:val="004E7CA3"/>
    <w:rsid w:val="004F3A0D"/>
    <w:rsid w:val="00521131"/>
    <w:rsid w:val="00527C0B"/>
    <w:rsid w:val="005410F6"/>
    <w:rsid w:val="00556582"/>
    <w:rsid w:val="005729C4"/>
    <w:rsid w:val="00592181"/>
    <w:rsid w:val="0059227B"/>
    <w:rsid w:val="005B0966"/>
    <w:rsid w:val="005B795D"/>
    <w:rsid w:val="005C2C9F"/>
    <w:rsid w:val="005C2F6E"/>
    <w:rsid w:val="00613820"/>
    <w:rsid w:val="00652248"/>
    <w:rsid w:val="00657B80"/>
    <w:rsid w:val="0066738A"/>
    <w:rsid w:val="00675B3C"/>
    <w:rsid w:val="006A07F8"/>
    <w:rsid w:val="006D340A"/>
    <w:rsid w:val="006E040A"/>
    <w:rsid w:val="006F4147"/>
    <w:rsid w:val="007028F1"/>
    <w:rsid w:val="00715A1D"/>
    <w:rsid w:val="007164E0"/>
    <w:rsid w:val="00725465"/>
    <w:rsid w:val="00750370"/>
    <w:rsid w:val="00753047"/>
    <w:rsid w:val="00760BB0"/>
    <w:rsid w:val="0076157A"/>
    <w:rsid w:val="00767B49"/>
    <w:rsid w:val="00784593"/>
    <w:rsid w:val="007924AF"/>
    <w:rsid w:val="007A00EF"/>
    <w:rsid w:val="007B19EA"/>
    <w:rsid w:val="007C0A2D"/>
    <w:rsid w:val="007C27B0"/>
    <w:rsid w:val="007F300B"/>
    <w:rsid w:val="008014C3"/>
    <w:rsid w:val="00832BE6"/>
    <w:rsid w:val="00834192"/>
    <w:rsid w:val="00850812"/>
    <w:rsid w:val="00876B9A"/>
    <w:rsid w:val="0089056C"/>
    <w:rsid w:val="008918C5"/>
    <w:rsid w:val="008933BF"/>
    <w:rsid w:val="008A10C4"/>
    <w:rsid w:val="008B0248"/>
    <w:rsid w:val="008D31F8"/>
    <w:rsid w:val="008F130F"/>
    <w:rsid w:val="008F3DC8"/>
    <w:rsid w:val="008F5F33"/>
    <w:rsid w:val="0091046A"/>
    <w:rsid w:val="00926ABD"/>
    <w:rsid w:val="00947F4E"/>
    <w:rsid w:val="00966933"/>
    <w:rsid w:val="00966D47"/>
    <w:rsid w:val="00967E5D"/>
    <w:rsid w:val="00992312"/>
    <w:rsid w:val="009932D4"/>
    <w:rsid w:val="00994668"/>
    <w:rsid w:val="009C0DED"/>
    <w:rsid w:val="009C155F"/>
    <w:rsid w:val="009D74B5"/>
    <w:rsid w:val="009E08B9"/>
    <w:rsid w:val="00A336FA"/>
    <w:rsid w:val="00A378D1"/>
    <w:rsid w:val="00A37D7F"/>
    <w:rsid w:val="00A46410"/>
    <w:rsid w:val="00A46B29"/>
    <w:rsid w:val="00A57688"/>
    <w:rsid w:val="00A84A94"/>
    <w:rsid w:val="00A84B5D"/>
    <w:rsid w:val="00AD1DAA"/>
    <w:rsid w:val="00AE13D4"/>
    <w:rsid w:val="00AF1E23"/>
    <w:rsid w:val="00AF7F81"/>
    <w:rsid w:val="00B01AFF"/>
    <w:rsid w:val="00B05A45"/>
    <w:rsid w:val="00B05CC7"/>
    <w:rsid w:val="00B06963"/>
    <w:rsid w:val="00B27E39"/>
    <w:rsid w:val="00B350D8"/>
    <w:rsid w:val="00B67513"/>
    <w:rsid w:val="00B70306"/>
    <w:rsid w:val="00B76763"/>
    <w:rsid w:val="00B7732B"/>
    <w:rsid w:val="00B820AD"/>
    <w:rsid w:val="00B879F0"/>
    <w:rsid w:val="00BC25AA"/>
    <w:rsid w:val="00BF79D2"/>
    <w:rsid w:val="00C022E3"/>
    <w:rsid w:val="00C35644"/>
    <w:rsid w:val="00C4712D"/>
    <w:rsid w:val="00C701B3"/>
    <w:rsid w:val="00C94F55"/>
    <w:rsid w:val="00C9764E"/>
    <w:rsid w:val="00CA6825"/>
    <w:rsid w:val="00CA7D62"/>
    <w:rsid w:val="00CB07A8"/>
    <w:rsid w:val="00CD4A57"/>
    <w:rsid w:val="00CF3EB8"/>
    <w:rsid w:val="00D11AFF"/>
    <w:rsid w:val="00D26056"/>
    <w:rsid w:val="00D33604"/>
    <w:rsid w:val="00D37B08"/>
    <w:rsid w:val="00D437FF"/>
    <w:rsid w:val="00D5130C"/>
    <w:rsid w:val="00D545E8"/>
    <w:rsid w:val="00D62265"/>
    <w:rsid w:val="00D8036D"/>
    <w:rsid w:val="00D808EB"/>
    <w:rsid w:val="00D8512E"/>
    <w:rsid w:val="00DA03A0"/>
    <w:rsid w:val="00DA1E58"/>
    <w:rsid w:val="00DD6524"/>
    <w:rsid w:val="00DE4EF2"/>
    <w:rsid w:val="00DE7855"/>
    <w:rsid w:val="00DF2C0E"/>
    <w:rsid w:val="00E06FFB"/>
    <w:rsid w:val="00E30155"/>
    <w:rsid w:val="00E41A89"/>
    <w:rsid w:val="00E91FE1"/>
    <w:rsid w:val="00EA1D94"/>
    <w:rsid w:val="00EA3B05"/>
    <w:rsid w:val="00EA5E95"/>
    <w:rsid w:val="00EB73C9"/>
    <w:rsid w:val="00EC0314"/>
    <w:rsid w:val="00ED4954"/>
    <w:rsid w:val="00EE0943"/>
    <w:rsid w:val="00EE33A2"/>
    <w:rsid w:val="00EF59BC"/>
    <w:rsid w:val="00F07523"/>
    <w:rsid w:val="00F24139"/>
    <w:rsid w:val="00F32910"/>
    <w:rsid w:val="00F3701C"/>
    <w:rsid w:val="00F55BCD"/>
    <w:rsid w:val="00F60855"/>
    <w:rsid w:val="00F6218A"/>
    <w:rsid w:val="00F67A1C"/>
    <w:rsid w:val="00F8142E"/>
    <w:rsid w:val="00F82C5B"/>
    <w:rsid w:val="00F847E3"/>
    <w:rsid w:val="00F85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C701B3"/>
    <w:pPr>
      <w:ind w:left="720"/>
      <w:contextualSpacing/>
      <w:jc w:val="both"/>
    </w:pPr>
    <w:rPr>
      <w:rFonts w:eastAsia="Malgun Gothic"/>
    </w:rPr>
  </w:style>
  <w:style w:type="character" w:customStyle="1" w:styleId="NOZchn">
    <w:name w:val="NO Zchn"/>
    <w:link w:val="NO"/>
    <w:locked/>
    <w:rsid w:val="0066738A"/>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462392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2.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Pages>
  <Words>2467</Words>
  <Characters>1371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15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1</cp:lastModifiedBy>
  <cp:revision>5</cp:revision>
  <cp:lastPrinted>1900-01-01T08:00:00Z</cp:lastPrinted>
  <dcterms:created xsi:type="dcterms:W3CDTF">2021-08-19T04:47:00Z</dcterms:created>
  <dcterms:modified xsi:type="dcterms:W3CDTF">2021-08-19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